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09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</w:t>
      </w:r>
      <w:proofErr w:type="spellStart"/>
      <w:r>
        <w:rPr>
          <w:lang w:val="ru-RU"/>
        </w:rPr>
        <w:t>энкодер</w:t>
      </w:r>
      <w:proofErr w:type="spellEnd"/>
      <w:r>
        <w:rPr>
          <w:lang w:val="ru-RU"/>
        </w:rPr>
        <w:t xml:space="preserve"> – датчик положения вала</w:t>
      </w:r>
    </w:p>
    <w:p w:rsidR="00A760B9" w:rsidRPr="00A760B9" w:rsidRDefault="00A760B9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A760B9" w:rsidRPr="007E2081" w:rsidRDefault="00A760B9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631.5pt" o:ole="">
            <v:imagedata r:id="rId7" o:title=""/>
          </v:shape>
          <o:OLEObject Type="Embed" ProgID="Visio.Drawing.15" ShapeID="_x0000_i1025" DrawAspect="Content" ObjectID="_1545729335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6.75pt;height:143.25pt" o:ole="">
            <v:imagedata r:id="rId9" o:title=""/>
          </v:shape>
          <o:OLEObject Type="Embed" ProgID="Visio.Drawing.15" ShapeID="_x0000_i1026" DrawAspect="Content" ObjectID="_1545729336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A32609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A32609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A32609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A32609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proofErr w:type="spellStart"/>
      <w:proofErr w:type="gramStart"/>
      <w:r>
        <w:t>forceSensorRawValue</w:t>
      </w:r>
      <w:proofErr w:type="spellEnd"/>
      <w:proofErr w:type="gramEnd"/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proofErr w:type="spellStart"/>
      <w:proofErr w:type="gramStart"/>
      <w:r>
        <w:t>forceSensorValue</w:t>
      </w:r>
      <w:proofErr w:type="spellEnd"/>
      <w:proofErr w:type="gramEnd"/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proofErr w:type="spellStart"/>
      <w:proofErr w:type="gramStart"/>
      <w:r>
        <w:t>forceSensorValue</w:t>
      </w:r>
      <w:proofErr w:type="spellEnd"/>
      <w:proofErr w:type="gramEnd"/>
      <w:r w:rsidRPr="00A760B9">
        <w:t xml:space="preserve"> = (</w:t>
      </w:r>
      <w:proofErr w:type="spellStart"/>
      <w:r>
        <w:t>forceSensorRawValue</w:t>
      </w:r>
      <w:proofErr w:type="spellEnd"/>
      <w:r w:rsidRPr="00A760B9">
        <w:t>*</w:t>
      </w:r>
      <w:r w:rsidRPr="00745061">
        <w:t xml:space="preserve"> </w:t>
      </w:r>
      <w:proofErr w:type="spellStart"/>
      <w:r>
        <w:t>forceSensorGain</w:t>
      </w:r>
      <w:proofErr w:type="spellEnd"/>
      <w:r w:rsidRPr="00A760B9">
        <w:t>)</w:t>
      </w:r>
      <w:r>
        <w:t xml:space="preserve"> + </w:t>
      </w:r>
      <w:proofErr w:type="spellStart"/>
      <w:r>
        <w:t>forceSensorOffset</w:t>
      </w:r>
      <w:proofErr w:type="spellEnd"/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proofErr w:type="spellStart"/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  <w:proofErr w:type="spellEnd"/>
    </w:p>
    <w:p w:rsidR="007E2081" w:rsidRPr="00A760B9" w:rsidRDefault="007E2081">
      <w:proofErr w:type="spellStart"/>
      <w:proofErr w:type="gramStart"/>
      <w:r>
        <w:t>encoderRawValue</w:t>
      </w:r>
      <w:proofErr w:type="spellEnd"/>
      <w:proofErr w:type="gramEnd"/>
      <w:r w:rsidRPr="00A760B9">
        <w:t xml:space="preserve"> – </w:t>
      </w:r>
      <w:r>
        <w:rPr>
          <w:lang w:val="ru-RU"/>
        </w:rPr>
        <w:t>первичное</w:t>
      </w:r>
      <w:r w:rsidRPr="00A760B9">
        <w:t xml:space="preserve"> </w:t>
      </w:r>
      <w:r>
        <w:rPr>
          <w:lang w:val="ru-RU"/>
        </w:rPr>
        <w:t>значение</w:t>
      </w:r>
      <w:r w:rsidRPr="00A760B9">
        <w:t xml:space="preserve"> </w:t>
      </w:r>
    </w:p>
    <w:p w:rsidR="007E2081" w:rsidRDefault="007E2081">
      <w:pPr>
        <w:rPr>
          <w:lang w:val="ru-RU"/>
        </w:rPr>
      </w:pPr>
      <w:proofErr w:type="spellStart"/>
      <w:proofErr w:type="gramStart"/>
      <w:r>
        <w:t>encoderValue</w:t>
      </w:r>
      <w:proofErr w:type="spellEnd"/>
      <w:proofErr w:type="gramEnd"/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proofErr w:type="spellStart"/>
      <w:proofErr w:type="gramStart"/>
      <w:r>
        <w:t>encoderBitMask</w:t>
      </w:r>
      <w:proofErr w:type="spellEnd"/>
      <w:proofErr w:type="gramEnd"/>
      <w:r w:rsidRPr="005036D4">
        <w:rPr>
          <w:lang w:val="ru-RU"/>
        </w:rPr>
        <w:t xml:space="preserve"> – </w:t>
      </w:r>
      <w:r>
        <w:rPr>
          <w:lang w:val="ru-RU"/>
        </w:rPr>
        <w:t xml:space="preserve">битовая маска на основе количества разрядов </w:t>
      </w:r>
      <w:proofErr w:type="spellStart"/>
      <w:r>
        <w:rPr>
          <w:lang w:val="ru-RU"/>
        </w:rPr>
        <w:t>энкодера</w:t>
      </w:r>
      <w:proofErr w:type="spellEnd"/>
      <w:r>
        <w:rPr>
          <w:lang w:val="ru-RU"/>
        </w:rPr>
        <w:t xml:space="preserve">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proofErr w:type="spellStart"/>
      <w:proofErr w:type="gramStart"/>
      <w:r>
        <w:t>encoderValue</w:t>
      </w:r>
      <w:proofErr w:type="spellEnd"/>
      <w:proofErr w:type="gramEnd"/>
      <w:r w:rsidRPr="00694D87">
        <w:t xml:space="preserve"> = </w:t>
      </w:r>
      <w:r>
        <w:t>(</w:t>
      </w:r>
      <w:proofErr w:type="spellStart"/>
      <w:r>
        <w:t>encoderRawValue</w:t>
      </w:r>
      <w:proofErr w:type="spellEnd"/>
      <w:r>
        <w:t>*</w:t>
      </w:r>
      <w:proofErr w:type="spellStart"/>
      <w:r>
        <w:t>encoderDirection</w:t>
      </w:r>
      <w:proofErr w:type="spellEnd"/>
      <w:r>
        <w:t xml:space="preserve"> </w:t>
      </w:r>
      <w:r w:rsidRPr="00694D87">
        <w:t>+</w:t>
      </w:r>
      <w:proofErr w:type="spellStart"/>
      <w:r>
        <w:t>encoderOffset</w:t>
      </w:r>
      <w:proofErr w:type="spellEnd"/>
      <w:r>
        <w:t>)</w:t>
      </w:r>
      <w:r w:rsidRPr="00694D87">
        <w:t xml:space="preserve"> </w:t>
      </w:r>
      <w:r>
        <w:t xml:space="preserve">&amp; </w:t>
      </w:r>
      <w:proofErr w:type="spellStart"/>
      <w:r>
        <w:t>encoderBitMask</w:t>
      </w:r>
      <w:proofErr w:type="spellEnd"/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A32609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A32609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A32609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A32609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Обобщенная </w:t>
      </w: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 xml:space="preserve">В обобщенной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proofErr w:type="spellStart"/>
            <w:r>
              <w:t>destination</w:t>
            </w:r>
            <w:r w:rsidR="00EC6B16">
              <w:t>PositionRel</w:t>
            </w:r>
            <w:proofErr w:type="spellEnd"/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042FFA">
            <w:proofErr w:type="spellStart"/>
            <w:r>
              <w:t>startPosition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A32609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563376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(Версия 2.1)</w:t>
            </w:r>
          </w:p>
          <w:p w:rsid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 xml:space="preserve">1 ... </w:t>
            </w:r>
            <w:r w:rsidR="00D93DD0">
              <w:rPr>
                <w:lang w:val="ru-RU"/>
              </w:rPr>
              <w:t>5</w:t>
            </w:r>
            <w:r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>(</w:t>
            </w:r>
            <w:r>
              <w:rPr>
                <w:lang w:val="ru-RU"/>
              </w:rPr>
              <w:t>для последующих версий железа будет увеличено</w:t>
            </w:r>
            <w:r w:rsidRPr="004D649A">
              <w:rPr>
                <w:lang w:val="ru-RU"/>
              </w:rPr>
              <w:t>)</w:t>
            </w: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D11578" w:rsidRDefault="00D11578">
      <w:pPr>
        <w:rPr>
          <w:lang w:val="ru-RU"/>
        </w:rPr>
      </w:pPr>
    </w:p>
    <w:p w:rsidR="00F86C7D" w:rsidRPr="006C754C" w:rsidRDefault="006D6ACF">
      <w:pPr>
        <w:rPr>
          <w:lang w:val="ru-RU"/>
        </w:rPr>
      </w:pPr>
      <w:r>
        <w:object w:dxaOrig="17325" w:dyaOrig="23686">
          <v:shape id="_x0000_i1027" type="#_x0000_t75" style="width:537pt;height:734.25pt" o:ole="">
            <v:imagedata r:id="rId11" o:title=""/>
          </v:shape>
          <o:OLEObject Type="Embed" ProgID="Visio.Drawing.15" ShapeID="_x0000_i1027" DrawAspect="Content" ObjectID="_1545729337" r:id="rId12"/>
        </w:object>
      </w:r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1A4FB0">
            <w:pPr>
              <w:rPr>
                <w:lang w:val="ru-RU"/>
              </w:rPr>
            </w:pPr>
            <w:r>
              <w:rPr>
                <w:lang w:val="ru-RU"/>
              </w:rPr>
              <w:t>Обобщенная и</w:t>
            </w:r>
            <w:proofErr w:type="spellStart"/>
            <w:r w:rsidRPr="006C754C">
              <w:t>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1A4FB0" w:rsidRDefault="001A4FB0" w:rsidP="004B6895">
            <w:r>
              <w:t>GENERIC_</w:t>
            </w: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5pt;height:732pt" o:ole="">
            <v:imagedata r:id="rId13" o:title=""/>
          </v:shape>
          <o:OLEObject Type="Embed" ProgID="Visio.Drawing.15" ShapeID="_x0000_i1028" DrawAspect="Content" ObjectID="_1545729338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285D27" w:rsidRPr="006C754C">
        <w:t>IsokineticExcercise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A32609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A32609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AF3BD9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45729339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</w:t>
      </w:r>
      <w:proofErr w:type="spellEnd"/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D1628" w:rsidRPr="00B15E95" w:rsidRDefault="006D1628" w:rsidP="006D1628"/>
    <w:p w:rsidR="006B6718" w:rsidRPr="00B15E95" w:rsidRDefault="006B6718" w:rsidP="004B6895"/>
    <w:p w:rsidR="006B6718" w:rsidRPr="00B15E95" w:rsidRDefault="006B6718" w:rsidP="004B6895"/>
    <w:p w:rsidR="006B6718" w:rsidRPr="00B15E95" w:rsidRDefault="006B6718" w:rsidP="004B6895"/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B15E95"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A32609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A32609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A32609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A32609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A32609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A32609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A32609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A32609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A32609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A32609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CurrentMod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BF0DF7">
            <w:proofErr w:type="spellStart"/>
            <w:r>
              <w:t>TAG_ReportGeneric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proofErr w:type="spellStart"/>
            <w:r>
              <w:t>TAG_ReportMachineSettingsExtend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proofErr w:type="spellStart"/>
            <w:r w:rsidRPr="00A57C6E">
              <w:t>TAG_ReportServoMode</w:t>
            </w:r>
            <w:proofErr w:type="spellEnd"/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PersonalExit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Cance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>
              <w:t>TAG_LoadGenericExcerciseSettings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>
              <w:t>TAG_GenericExcercise</w:t>
            </w:r>
            <w:r w:rsidRPr="006C754C">
              <w:t>Isokinetic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proofErr w:type="spellStart"/>
            <w:r>
              <w:t>TAG_LoadMachineSettingsExtended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 w:rsidRPr="008167A9">
              <w:t>TAG_CheckRfidProximity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A32609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A32609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A32609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A32609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A32609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A32609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A32609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A32609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A32609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A32609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A32609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A32609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A32609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A32609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A32609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EX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6C754C">
        <w:rPr>
          <w:rFonts w:ascii="Times New Roman" w:hAnsi="Times New Roman" w:cs="Times New Roman"/>
          <w:sz w:val="24"/>
          <w:szCs w:val="24"/>
        </w:rPr>
        <w:t>ERCISE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proofErr w:type="spellStart"/>
            <w:r w:rsidRPr="006C754C">
              <w:t>time</w:t>
            </w:r>
            <w:r w:rsidR="00E0004A">
              <w:t>Remaining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/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/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813F5D">
            <w:proofErr w:type="spellStart"/>
            <w:r w:rsidRPr="006C754C">
              <w:t>time</w:t>
            </w:r>
            <w:r>
              <w:t>Remaining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set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A32609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A32609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813F5D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A32609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A32609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A32609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A32609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B8586D" w:rsidRDefault="00B8586D" w:rsidP="0046428B"/>
    <w:p w:rsidR="00A56AD3" w:rsidRPr="00A760B9" w:rsidRDefault="00A56AD3" w:rsidP="00A56AD3">
      <w:r w:rsidRPr="006C754C">
        <w:rPr>
          <w:lang w:val="ru-RU"/>
        </w:rPr>
        <w:t>Сообщение</w:t>
      </w:r>
      <w:r w:rsidRPr="00A760B9">
        <w:t xml:space="preserve"> </w:t>
      </w:r>
      <w:r w:rsidRPr="006C754C">
        <w:rPr>
          <w:lang w:val="ru-RU"/>
        </w:rPr>
        <w:t>высылается</w:t>
      </w:r>
      <w:r w:rsidRPr="00A760B9">
        <w:t xml:space="preserve"> </w:t>
      </w:r>
      <w:r w:rsidRPr="006C754C">
        <w:rPr>
          <w:lang w:val="ru-RU"/>
        </w:rPr>
        <w:t>каждые</w:t>
      </w:r>
      <w:r w:rsidRPr="00A760B9">
        <w:t xml:space="preserve"> </w:t>
      </w:r>
      <w:proofErr w:type="gramStart"/>
      <w:r w:rsidRPr="00A760B9">
        <w:t>1000</w:t>
      </w:r>
      <w:proofErr w:type="spellStart"/>
      <w:r w:rsidRPr="006C754C">
        <w:rPr>
          <w:lang w:val="ru-RU"/>
        </w:rPr>
        <w:t>мс</w:t>
      </w:r>
      <w:proofErr w:type="spellEnd"/>
      <w:proofErr w:type="gramEnd"/>
      <w:r w:rsidRPr="00A760B9">
        <w:t xml:space="preserve"> </w:t>
      </w:r>
      <w:r w:rsidRPr="006C754C">
        <w:rPr>
          <w:lang w:val="ru-RU"/>
        </w:rPr>
        <w:t>когда</w:t>
      </w:r>
      <w:r w:rsidRPr="00A760B9">
        <w:t xml:space="preserve"> </w:t>
      </w:r>
      <w:r w:rsidRPr="006C754C">
        <w:t>RTCU</w:t>
      </w:r>
      <w:r w:rsidRPr="00A760B9">
        <w:t xml:space="preserve"> </w:t>
      </w:r>
      <w:r w:rsidRPr="006C754C">
        <w:rPr>
          <w:lang w:val="ru-RU"/>
        </w:rPr>
        <w:t>находится</w:t>
      </w:r>
      <w:r w:rsidRPr="00A760B9">
        <w:t xml:space="preserve"> </w:t>
      </w:r>
      <w:r w:rsidRPr="006C754C">
        <w:rPr>
          <w:lang w:val="ru-RU"/>
        </w:rPr>
        <w:t>в</w:t>
      </w:r>
      <w:r w:rsidRPr="00A760B9">
        <w:t xml:space="preserve"> </w:t>
      </w:r>
      <w:r w:rsidRPr="006C754C">
        <w:rPr>
          <w:lang w:val="ru-RU"/>
        </w:rPr>
        <w:t>режиме</w:t>
      </w:r>
      <w:r w:rsidRPr="00A760B9">
        <w:t xml:space="preserve"> </w:t>
      </w:r>
      <w:r w:rsidRPr="006C754C">
        <w:t>WAITING</w:t>
      </w:r>
      <w:r w:rsidRPr="00A760B9">
        <w:t>.</w:t>
      </w:r>
    </w:p>
    <w:p w:rsidR="00A56AD3" w:rsidRPr="00A760B9" w:rsidRDefault="00A56AD3" w:rsidP="00A56AD3"/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 xml:space="preserve">обобщенной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1"/>
        <w:gridCol w:w="2056"/>
        <w:gridCol w:w="2439"/>
        <w:gridCol w:w="4130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A56AD3" w:rsidP="00813F5D">
            <w:r w:rsidRPr="006C754C">
              <w:t>sets[N]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  <w:r w:rsidRPr="006C754C">
              <w:t xml:space="preserve">N = 1 ... </w:t>
            </w:r>
            <w:r w:rsidR="002B3F0E">
              <w:t>1</w:t>
            </w:r>
            <w:r w:rsidRPr="006C754C">
              <w:rPr>
                <w:lang w:val="ru-RU"/>
              </w:rPr>
              <w:t>0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A32609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A32609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A32609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A32609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Max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BitCount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Битнос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A32609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Direction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 xml:space="preserve">Направление возрастания значений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A32609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proofErr w:type="spellStart"/>
            <w:r>
              <w:t>encoderOffset</w:t>
            </w:r>
            <w:proofErr w:type="spellEnd"/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, добавляемое к значению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</w:tc>
      </w:tr>
      <w:tr w:rsidR="00E754D0" w:rsidRPr="006C754C" w:rsidTr="00350D2C">
        <w:tc>
          <w:tcPr>
            <w:tcW w:w="1290" w:type="dxa"/>
          </w:tcPr>
          <w:p w:rsidR="00E754D0" w:rsidRPr="00247BEB" w:rsidRDefault="006702F0" w:rsidP="00247BEB">
            <w:r>
              <w:rPr>
                <w:lang w:val="ru-RU"/>
              </w:rPr>
              <w:t>5</w:t>
            </w:r>
            <w:r w:rsidR="00247BEB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Offset</w:t>
            </w:r>
            <w:proofErr w:type="spellEnd"/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A32609" w:rsidTr="00350D2C">
        <w:tc>
          <w:tcPr>
            <w:tcW w:w="1290" w:type="dxa"/>
          </w:tcPr>
          <w:p w:rsidR="00E754D0" w:rsidRPr="00247BEB" w:rsidRDefault="00247BEB" w:rsidP="00E754D0">
            <w: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Gain</w:t>
            </w:r>
            <w:proofErr w:type="spellEnd"/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A32609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A32609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247BEB" w:rsidRDefault="006702F0" w:rsidP="00247BEB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 w:rsidR="00247BEB">
              <w:t>0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Pr="006C754C"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Pr="006C754C">
        <w:t>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 w:rsidR="00F3247E">
        <w:t>t</w:t>
      </w:r>
      <w:r w:rsidRPr="006C754C">
        <w:t>MachineSettings</w:t>
      </w:r>
      <w:proofErr w:type="spellEnd"/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proofErr w:type="spellStart"/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>
        <w:t>t</w:t>
      </w:r>
      <w:r w:rsidRPr="006C754C">
        <w:t>MachineSettings</w:t>
      </w:r>
      <w:r w:rsidR="00525D44">
        <w:t>Extended</w:t>
      </w:r>
      <w:proofErr w:type="spellEnd"/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A32609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A32609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="006C27E8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Pr="006C754C">
        <w:t>EXERCISE</w:t>
      </w:r>
      <w:r w:rsidRPr="006D1628">
        <w:rPr>
          <w:lang w:val="ru-RU"/>
        </w:rPr>
        <w:t>_</w:t>
      </w:r>
      <w:r w:rsidRPr="006C754C">
        <w:t>ISOKINETIC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A32609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A32609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  <w:proofErr w:type="spellEnd"/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F15B95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8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A32609" w:rsidTr="00F15B95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8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80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8A3B5A" w:rsidRPr="008A3B5A" w:rsidRDefault="008A3B5A" w:rsidP="00A32609">
            <w:proofErr w:type="spellStart"/>
            <w:r>
              <w:t>mainTickID</w:t>
            </w:r>
            <w:proofErr w:type="spellEnd"/>
          </w:p>
        </w:tc>
        <w:tc>
          <w:tcPr>
            <w:tcW w:w="4706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F15B95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8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80" w:type="dxa"/>
          </w:tcPr>
          <w:p w:rsidR="008A3B5A" w:rsidRPr="006C754C" w:rsidRDefault="008A3B5A" w:rsidP="00A32609">
            <w:proofErr w:type="spellStart"/>
            <w:r w:rsidRPr="006C754C">
              <w:t>struct</w:t>
            </w:r>
            <w:proofErr w:type="spellEnd"/>
          </w:p>
        </w:tc>
        <w:tc>
          <w:tcPr>
            <w:tcW w:w="2582" w:type="dxa"/>
          </w:tcPr>
          <w:p w:rsidR="008A3B5A" w:rsidRPr="006C754C" w:rsidRDefault="008A3B5A" w:rsidP="00A32609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70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F15B95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8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80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582" w:type="dxa"/>
          </w:tcPr>
          <w:p w:rsidR="008A3B5A" w:rsidRPr="006A48FE" w:rsidRDefault="006A48FE" w:rsidP="00A32609">
            <w:proofErr w:type="spellStart"/>
            <w:r>
              <w:t>mode</w:t>
            </w:r>
            <w:r w:rsidR="003637F2">
              <w:t>Before</w:t>
            </w:r>
            <w:proofErr w:type="spellEnd"/>
          </w:p>
        </w:tc>
        <w:tc>
          <w:tcPr>
            <w:tcW w:w="4706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F15B95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8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80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582" w:type="dxa"/>
          </w:tcPr>
          <w:p w:rsidR="008A3B5A" w:rsidRPr="003637F2" w:rsidRDefault="003637F2" w:rsidP="00A32609">
            <w:proofErr w:type="spellStart"/>
            <w:r>
              <w:t>submodeBefore</w:t>
            </w:r>
            <w:proofErr w:type="spellEnd"/>
          </w:p>
        </w:tc>
        <w:tc>
          <w:tcPr>
            <w:tcW w:w="4706" w:type="dxa"/>
          </w:tcPr>
          <w:p w:rsidR="008A3B5A" w:rsidRPr="006D1628" w:rsidRDefault="008A3B5A" w:rsidP="00A32609">
            <w:pPr>
              <w:rPr>
                <w:lang w:val="ru-RU"/>
              </w:rPr>
            </w:pPr>
            <w:bookmarkStart w:id="1" w:name="_GoBack"/>
            <w:bookmarkEnd w:id="1"/>
          </w:p>
        </w:tc>
      </w:tr>
      <w:tr w:rsidR="00F15B95" w:rsidRPr="00A760B9" w:rsidTr="00F15B95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8" w:type="dxa"/>
          </w:tcPr>
          <w:p w:rsidR="00F15B95" w:rsidRDefault="00F15B95" w:rsidP="00F15B95">
            <w:r>
              <w:t>1</w:t>
            </w:r>
          </w:p>
        </w:tc>
        <w:tc>
          <w:tcPr>
            <w:tcW w:w="1280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582" w:type="dxa"/>
          </w:tcPr>
          <w:p w:rsidR="00F15B95" w:rsidRPr="006A48FE" w:rsidRDefault="00F15B95" w:rsidP="00F15B95">
            <w:proofErr w:type="spellStart"/>
            <w:r>
              <w:t>modeAfter</w:t>
            </w:r>
            <w:proofErr w:type="spellEnd"/>
          </w:p>
        </w:tc>
        <w:tc>
          <w:tcPr>
            <w:tcW w:w="4706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F15B95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8" w:type="dxa"/>
          </w:tcPr>
          <w:p w:rsidR="00F15B95" w:rsidRDefault="00F15B95" w:rsidP="00F15B95">
            <w:r>
              <w:t>1</w:t>
            </w:r>
          </w:p>
        </w:tc>
        <w:tc>
          <w:tcPr>
            <w:tcW w:w="1280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582" w:type="dxa"/>
          </w:tcPr>
          <w:p w:rsidR="00F15B95" w:rsidRPr="003637F2" w:rsidRDefault="00F15B95" w:rsidP="00F15B95">
            <w:proofErr w:type="spellStart"/>
            <w:r>
              <w:t>submodeAfter</w:t>
            </w:r>
            <w:proofErr w:type="spellEnd"/>
          </w:p>
        </w:tc>
        <w:tc>
          <w:tcPr>
            <w:tcW w:w="4706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3532CB" w:rsidTr="00F15B95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8" w:type="dxa"/>
          </w:tcPr>
          <w:p w:rsidR="00F15B95" w:rsidRDefault="00AF3BD9" w:rsidP="00A32609">
            <w:r>
              <w:t>4</w:t>
            </w:r>
          </w:p>
        </w:tc>
        <w:tc>
          <w:tcPr>
            <w:tcW w:w="1280" w:type="dxa"/>
          </w:tcPr>
          <w:p w:rsidR="00F15B95" w:rsidRDefault="00AF3BD9" w:rsidP="00A32609">
            <w:r>
              <w:t>float</w:t>
            </w:r>
          </w:p>
        </w:tc>
        <w:tc>
          <w:tcPr>
            <w:tcW w:w="2582" w:type="dxa"/>
          </w:tcPr>
          <w:p w:rsidR="00F15B95" w:rsidRDefault="00AF3BD9" w:rsidP="00A32609">
            <w:proofErr w:type="spellStart"/>
            <w:r>
              <w:t>servoFrequencyPositive</w:t>
            </w:r>
            <w:proofErr w:type="spellEnd"/>
          </w:p>
        </w:tc>
        <w:tc>
          <w:tcPr>
            <w:tcW w:w="4706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F15B95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8" w:type="dxa"/>
          </w:tcPr>
          <w:p w:rsidR="00F15B95" w:rsidRDefault="00AF3BD9" w:rsidP="00A32609">
            <w:r>
              <w:t>4</w:t>
            </w:r>
          </w:p>
        </w:tc>
        <w:tc>
          <w:tcPr>
            <w:tcW w:w="1280" w:type="dxa"/>
          </w:tcPr>
          <w:p w:rsidR="00F15B95" w:rsidRDefault="00AF3BD9" w:rsidP="00A32609">
            <w:r>
              <w:t>float</w:t>
            </w:r>
          </w:p>
        </w:tc>
        <w:tc>
          <w:tcPr>
            <w:tcW w:w="2582" w:type="dxa"/>
          </w:tcPr>
          <w:p w:rsidR="00F15B95" w:rsidRDefault="00AF3BD9" w:rsidP="00A32609">
            <w:proofErr w:type="spellStart"/>
            <w:r>
              <w:t>servoFrequencyNegative</w:t>
            </w:r>
            <w:proofErr w:type="spellEnd"/>
          </w:p>
        </w:tc>
        <w:tc>
          <w:tcPr>
            <w:tcW w:w="4706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A760B9" w:rsidTr="00F15B95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8" w:type="dxa"/>
          </w:tcPr>
          <w:p w:rsidR="00A32609" w:rsidRDefault="00A32609" w:rsidP="00A32609"/>
        </w:tc>
        <w:tc>
          <w:tcPr>
            <w:tcW w:w="1280" w:type="dxa"/>
          </w:tcPr>
          <w:p w:rsidR="00A32609" w:rsidRDefault="00A32609" w:rsidP="00A32609"/>
        </w:tc>
        <w:tc>
          <w:tcPr>
            <w:tcW w:w="2582" w:type="dxa"/>
          </w:tcPr>
          <w:p w:rsidR="00A32609" w:rsidRDefault="00A32609" w:rsidP="00A32609"/>
        </w:tc>
        <w:tc>
          <w:tcPr>
            <w:tcW w:w="4706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32609" w:rsidRPr="00A760B9" w:rsidTr="00F15B95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8" w:type="dxa"/>
          </w:tcPr>
          <w:p w:rsidR="00A32609" w:rsidRDefault="00A32609" w:rsidP="00A32609"/>
        </w:tc>
        <w:tc>
          <w:tcPr>
            <w:tcW w:w="1280" w:type="dxa"/>
          </w:tcPr>
          <w:p w:rsidR="00A32609" w:rsidRDefault="00A32609" w:rsidP="00A32609"/>
        </w:tc>
        <w:tc>
          <w:tcPr>
            <w:tcW w:w="2582" w:type="dxa"/>
          </w:tcPr>
          <w:p w:rsidR="00A32609" w:rsidRDefault="00A32609" w:rsidP="00A32609"/>
        </w:tc>
        <w:tc>
          <w:tcPr>
            <w:tcW w:w="4706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32609" w:rsidRPr="00A760B9" w:rsidTr="00F15B95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8" w:type="dxa"/>
          </w:tcPr>
          <w:p w:rsidR="00A32609" w:rsidRDefault="00A32609" w:rsidP="00A32609"/>
        </w:tc>
        <w:tc>
          <w:tcPr>
            <w:tcW w:w="1280" w:type="dxa"/>
          </w:tcPr>
          <w:p w:rsidR="00A32609" w:rsidRDefault="00A32609" w:rsidP="00A32609"/>
        </w:tc>
        <w:tc>
          <w:tcPr>
            <w:tcW w:w="2582" w:type="dxa"/>
          </w:tcPr>
          <w:p w:rsidR="00A32609" w:rsidRDefault="00A32609" w:rsidP="00A32609"/>
        </w:tc>
        <w:tc>
          <w:tcPr>
            <w:tcW w:w="4706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32609" w:rsidRPr="00A760B9" w:rsidTr="00F15B95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8" w:type="dxa"/>
          </w:tcPr>
          <w:p w:rsidR="00A32609" w:rsidRDefault="00A32609" w:rsidP="00A32609"/>
        </w:tc>
        <w:tc>
          <w:tcPr>
            <w:tcW w:w="1280" w:type="dxa"/>
          </w:tcPr>
          <w:p w:rsidR="00A32609" w:rsidRDefault="00A32609" w:rsidP="00A32609"/>
        </w:tc>
        <w:tc>
          <w:tcPr>
            <w:tcW w:w="2582" w:type="dxa"/>
          </w:tcPr>
          <w:p w:rsidR="00A32609" w:rsidRDefault="00A32609" w:rsidP="00A32609"/>
        </w:tc>
        <w:tc>
          <w:tcPr>
            <w:tcW w:w="4706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32609" w:rsidRPr="00A760B9" w:rsidTr="00F15B95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8" w:type="dxa"/>
          </w:tcPr>
          <w:p w:rsidR="00A32609" w:rsidRDefault="00A32609" w:rsidP="00A32609"/>
        </w:tc>
        <w:tc>
          <w:tcPr>
            <w:tcW w:w="1280" w:type="dxa"/>
          </w:tcPr>
          <w:p w:rsidR="00A32609" w:rsidRDefault="00A32609" w:rsidP="00A32609"/>
        </w:tc>
        <w:tc>
          <w:tcPr>
            <w:tcW w:w="2582" w:type="dxa"/>
          </w:tcPr>
          <w:p w:rsidR="00A32609" w:rsidRDefault="00A32609" w:rsidP="00A32609"/>
        </w:tc>
        <w:tc>
          <w:tcPr>
            <w:tcW w:w="4706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32609" w:rsidRPr="00A760B9" w:rsidTr="00F15B95">
        <w:tc>
          <w:tcPr>
            <w:tcW w:w="1290" w:type="dxa"/>
          </w:tcPr>
          <w:p w:rsidR="00A32609" w:rsidRPr="00AF3BD9" w:rsidRDefault="00AF3BD9" w:rsidP="00A32609">
            <w:r>
              <w:t>22</w:t>
            </w:r>
          </w:p>
        </w:tc>
        <w:tc>
          <w:tcPr>
            <w:tcW w:w="1238" w:type="dxa"/>
          </w:tcPr>
          <w:p w:rsidR="00A32609" w:rsidRDefault="00A32609" w:rsidP="00A32609"/>
        </w:tc>
        <w:tc>
          <w:tcPr>
            <w:tcW w:w="1280" w:type="dxa"/>
          </w:tcPr>
          <w:p w:rsidR="00A32609" w:rsidRDefault="00A32609" w:rsidP="00A32609"/>
        </w:tc>
        <w:tc>
          <w:tcPr>
            <w:tcW w:w="2582" w:type="dxa"/>
          </w:tcPr>
          <w:p w:rsidR="00A32609" w:rsidRDefault="00A32609" w:rsidP="00A32609"/>
        </w:tc>
        <w:tc>
          <w:tcPr>
            <w:tcW w:w="4706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3211" w:rsidRDefault="00B73211">
      <w:r>
        <w:separator/>
      </w:r>
    </w:p>
  </w:endnote>
  <w:endnote w:type="continuationSeparator" w:id="0">
    <w:p w:rsidR="00B73211" w:rsidRDefault="00B732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3211" w:rsidRDefault="00B73211">
      <w:r>
        <w:separator/>
      </w:r>
    </w:p>
  </w:footnote>
  <w:footnote w:type="continuationSeparator" w:id="0">
    <w:p w:rsidR="00B73211" w:rsidRDefault="00B732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3532CB">
      <w:rPr>
        <w:rStyle w:val="PageNumber"/>
        <w:noProof/>
      </w:rPr>
      <w:t>46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55FF"/>
    <w:rsid w:val="001D3AC8"/>
    <w:rsid w:val="001D66DE"/>
    <w:rsid w:val="001E4428"/>
    <w:rsid w:val="001E5EFC"/>
    <w:rsid w:val="001E66C0"/>
    <w:rsid w:val="001F7E67"/>
    <w:rsid w:val="00203578"/>
    <w:rsid w:val="0020382C"/>
    <w:rsid w:val="00213E2D"/>
    <w:rsid w:val="002166A2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06F0"/>
    <w:rsid w:val="00474398"/>
    <w:rsid w:val="00477AA7"/>
    <w:rsid w:val="00485374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C03AE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309C"/>
    <w:rsid w:val="008C6768"/>
    <w:rsid w:val="008C6F5F"/>
    <w:rsid w:val="008D0FDE"/>
    <w:rsid w:val="008D3544"/>
    <w:rsid w:val="008D43E3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56B3"/>
    <w:rsid w:val="009367F1"/>
    <w:rsid w:val="00936C08"/>
    <w:rsid w:val="009370EF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147B"/>
    <w:rsid w:val="00A227ED"/>
    <w:rsid w:val="00A23436"/>
    <w:rsid w:val="00A32609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572E"/>
    <w:rsid w:val="00BE57B5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119E"/>
    <w:rsid w:val="00D4378C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C2B01"/>
    <w:rsid w:val="00EC6B16"/>
    <w:rsid w:val="00EC7525"/>
    <w:rsid w:val="00ED3797"/>
    <w:rsid w:val="00EE0B86"/>
    <w:rsid w:val="00EE5DB7"/>
    <w:rsid w:val="00EF35E1"/>
    <w:rsid w:val="00EF4CCA"/>
    <w:rsid w:val="00F00CF1"/>
    <w:rsid w:val="00F029D3"/>
    <w:rsid w:val="00F04CB4"/>
    <w:rsid w:val="00F10908"/>
    <w:rsid w:val="00F11A4B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93428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5</TotalTime>
  <Pages>1</Pages>
  <Words>5876</Words>
  <Characters>33498</Characters>
  <Application>Microsoft Office Word</Application>
  <DocSecurity>0</DocSecurity>
  <Lines>279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9296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169</cp:revision>
  <dcterms:created xsi:type="dcterms:W3CDTF">2016-09-13T08:59:00Z</dcterms:created>
  <dcterms:modified xsi:type="dcterms:W3CDTF">2017-01-12T09:29:00Z</dcterms:modified>
</cp:coreProperties>
</file>